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6DC56A6" w14:textId="6EB7BBD7" w:rsidR="00C83401" w:rsidRDefault="00091C0C">
      <w:r>
        <w:rPr>
          <w:rFonts w:hint="eastAsia"/>
        </w:rPr>
        <w:t>去除图像中的条纹</w:t>
      </w:r>
    </w:p>
    <w:p w14:paraId="19AE1447" w14:textId="79025DFE" w:rsidR="00FA7F99" w:rsidRDefault="003B5041">
      <w:r>
        <w:rPr>
          <w:rFonts w:hint="eastAsia"/>
        </w:rPr>
        <w:t>一</w:t>
      </w:r>
      <w:r w:rsidR="00CC4A10">
        <w:rPr>
          <w:rFonts w:hint="eastAsia"/>
        </w:rPr>
        <w:t>、</w:t>
      </w:r>
      <w:r w:rsidR="00905D78">
        <w:rPr>
          <w:rFonts w:hint="eastAsia"/>
        </w:rPr>
        <w:t>图像</w:t>
      </w:r>
      <w:r w:rsidR="006304F1">
        <w:rPr>
          <w:rFonts w:hint="eastAsia"/>
        </w:rPr>
        <w:t>理论</w:t>
      </w:r>
      <w:r w:rsidR="00CC4A10">
        <w:rPr>
          <w:rFonts w:hint="eastAsia"/>
        </w:rPr>
        <w:t>分析</w:t>
      </w:r>
    </w:p>
    <w:p w14:paraId="07AD8C8C" w14:textId="65C74F3C" w:rsidR="00FA7F99" w:rsidRDefault="00CC4A10" w:rsidP="00392E09">
      <w:pPr>
        <w:ind w:firstLine="420"/>
        <w:rPr>
          <w:rFonts w:hint="eastAsia"/>
        </w:rPr>
      </w:pPr>
      <w:r>
        <w:rPr>
          <w:rFonts w:hint="eastAsia"/>
        </w:rPr>
        <w:t>在图像中存在几种类型的周期性条纹</w:t>
      </w:r>
      <w:r w:rsidR="00F2515B">
        <w:rPr>
          <w:rFonts w:hint="eastAsia"/>
        </w:rPr>
        <w:t>，红色框区域中的是大条纹，蓝色框中的是小条纹，</w:t>
      </w:r>
    </w:p>
    <w:p w14:paraId="64E4A6E9" w14:textId="0903AB8B" w:rsidR="00723BBA" w:rsidRDefault="00723BBA">
      <w:r>
        <w:object w:dxaOrig="7189" w:dyaOrig="6578" w14:anchorId="6CD8BBC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359.35pt;height:328.85pt" o:ole="">
            <v:imagedata r:id="rId4" o:title=""/>
          </v:shape>
          <o:OLEObject Type="Embed" ProgID="Visio.Drawing.15" ShapeID="_x0000_i1027" DrawAspect="Content" ObjectID="_1699995352" r:id="rId5"/>
        </w:object>
      </w:r>
    </w:p>
    <w:p w14:paraId="6F86EFC5" w14:textId="3A58C698" w:rsidR="006F3703" w:rsidRDefault="006F3703"/>
    <w:p w14:paraId="480A62F8" w14:textId="4A7124A5" w:rsidR="006F3703" w:rsidRDefault="000D2BAB" w:rsidP="008F526D">
      <w:pPr>
        <w:ind w:firstLine="420"/>
        <w:rPr>
          <w:rFonts w:hint="eastAsia"/>
        </w:rPr>
      </w:pPr>
      <w:r>
        <w:rPr>
          <w:rFonts w:hint="eastAsia"/>
        </w:rPr>
        <w:t>对图像进行傅里叶变换，</w:t>
      </w:r>
      <w:r w:rsidR="00AB2088">
        <w:rPr>
          <w:rFonts w:hint="eastAsia"/>
        </w:rPr>
        <w:t>在变换后的</w:t>
      </w:r>
      <w:r w:rsidR="00EF7459">
        <w:rPr>
          <w:rFonts w:hint="eastAsia"/>
        </w:rPr>
        <w:t>频域图</w:t>
      </w:r>
      <w:r w:rsidR="00AB2088">
        <w:rPr>
          <w:rFonts w:hint="eastAsia"/>
        </w:rPr>
        <w:t>中，可以看</w:t>
      </w:r>
      <w:r w:rsidR="00853716">
        <w:rPr>
          <w:rFonts w:hint="eastAsia"/>
        </w:rPr>
        <w:t>到</w:t>
      </w:r>
      <w:r w:rsidR="00AB2088">
        <w:rPr>
          <w:rFonts w:hint="eastAsia"/>
        </w:rPr>
        <w:t>有几处特别亮的区域，这些区域对应</w:t>
      </w:r>
      <w:r w:rsidR="00853716">
        <w:rPr>
          <w:rFonts w:hint="eastAsia"/>
        </w:rPr>
        <w:t>原</w:t>
      </w:r>
      <w:r w:rsidR="00AB2088">
        <w:rPr>
          <w:rFonts w:hint="eastAsia"/>
        </w:rPr>
        <w:t>图像中不同</w:t>
      </w:r>
      <w:r w:rsidR="0039090E">
        <w:rPr>
          <w:rFonts w:hint="eastAsia"/>
        </w:rPr>
        <w:t>类型</w:t>
      </w:r>
      <w:r w:rsidR="00AB2088">
        <w:rPr>
          <w:rFonts w:hint="eastAsia"/>
        </w:rPr>
        <w:t>的周期性条纹</w:t>
      </w:r>
      <w:r w:rsidR="00982CA1">
        <w:rPr>
          <w:rFonts w:hint="eastAsia"/>
        </w:rPr>
        <w:t>。越靠近中心的亮斑频率越低，在原图像中对应变化缓慢的条纹；越远离中心得亮斑频率越高，在原图像中对应变化迅速的条纹。</w:t>
      </w:r>
      <w:r w:rsidR="00E90432">
        <w:rPr>
          <w:rFonts w:hint="eastAsia"/>
        </w:rPr>
        <w:t>理论</w:t>
      </w:r>
      <w:r w:rsidR="003760BE">
        <w:rPr>
          <w:rFonts w:hint="eastAsia"/>
        </w:rPr>
        <w:t>上在频域上去除对应的区域便可以消除条纹</w:t>
      </w:r>
      <w:r w:rsidR="00605BA2">
        <w:rPr>
          <w:rFonts w:hint="eastAsia"/>
        </w:rPr>
        <w:t>。</w:t>
      </w:r>
    </w:p>
    <w:p w14:paraId="5D578E83" w14:textId="029D539F" w:rsidR="00FA52C1" w:rsidRDefault="00FA52C1">
      <w:pPr>
        <w:rPr>
          <w:rFonts w:hint="eastAsia"/>
        </w:rPr>
      </w:pPr>
      <w:r>
        <w:object w:dxaOrig="6853" w:dyaOrig="5101" w14:anchorId="689DBEDF">
          <v:shape id="_x0000_i1028" type="#_x0000_t75" style="width:342.5pt;height:254.9pt" o:ole="">
            <v:imagedata r:id="rId6" o:title=""/>
          </v:shape>
          <o:OLEObject Type="Embed" ProgID="Visio.Drawing.15" ShapeID="_x0000_i1028" DrawAspect="Content" ObjectID="_1699995353" r:id="rId7"/>
        </w:object>
      </w:r>
    </w:p>
    <w:p w14:paraId="28FD169A" w14:textId="1058CD5E" w:rsidR="00673E04" w:rsidRDefault="00673E04"/>
    <w:p w14:paraId="39CB4433" w14:textId="46042315" w:rsidR="00673E04" w:rsidRDefault="00673E04"/>
    <w:p w14:paraId="27C2AC34" w14:textId="7DC7C454" w:rsidR="00673E04" w:rsidRDefault="003B5041">
      <w:r>
        <w:rPr>
          <w:rFonts w:hint="eastAsia"/>
        </w:rPr>
        <w:t>二、</w:t>
      </w:r>
      <w:r w:rsidR="004F06A7">
        <w:rPr>
          <w:rFonts w:hint="eastAsia"/>
        </w:rPr>
        <w:t>算法设计</w:t>
      </w:r>
    </w:p>
    <w:p w14:paraId="73C3D2E2" w14:textId="6E242646" w:rsidR="00272D5B" w:rsidRDefault="00272D5B" w:rsidP="00392E09">
      <w:pPr>
        <w:ind w:firstLine="420"/>
      </w:pPr>
      <w:r>
        <w:rPr>
          <w:rFonts w:hint="eastAsia"/>
        </w:rPr>
        <w:t>在频域上的处理，这里使用理想的陷波滤波器去除频域上的亮斑，达到消除相应条纹的目的。</w:t>
      </w:r>
    </w:p>
    <w:p w14:paraId="7BDD2E42" w14:textId="77777777" w:rsidR="008E7B06" w:rsidRDefault="008E7B06"/>
    <w:p w14:paraId="576CF3AA" w14:textId="6EB5FC6B" w:rsidR="00272D5B" w:rsidRDefault="00272D5B">
      <w:r>
        <w:rPr>
          <w:rFonts w:hint="eastAsia"/>
        </w:rPr>
        <w:t>1</w:t>
      </w:r>
      <w:r>
        <w:rPr>
          <w:rFonts w:hint="eastAsia"/>
        </w:rPr>
        <w:t>、竖直大条纹去除</w:t>
      </w:r>
    </w:p>
    <w:p w14:paraId="56A17A06" w14:textId="77777777" w:rsidR="00272D5B" w:rsidRDefault="00272D5B"/>
    <w:p w14:paraId="0CEA5D94" w14:textId="327F1045" w:rsidR="004A3FD3" w:rsidRDefault="004A3FD3">
      <w:r>
        <w:rPr>
          <w:noProof/>
        </w:rPr>
        <w:drawing>
          <wp:inline distT="0" distB="0" distL="0" distR="0" wp14:anchorId="6363C03B" wp14:editId="36D7C59E">
            <wp:extent cx="5274310" cy="2263775"/>
            <wp:effectExtent l="0" t="0" r="2540" b="317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2637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F9FF8BD" w14:textId="4716440D" w:rsidR="008909F8" w:rsidRDefault="008909F8"/>
    <w:p w14:paraId="3C3D74F3" w14:textId="4E5B1E5F" w:rsidR="008909F8" w:rsidRDefault="008909F8">
      <w:r>
        <w:rPr>
          <w:rFonts w:hint="eastAsia"/>
        </w:rPr>
        <w:t>2</w:t>
      </w:r>
      <w:r>
        <w:rPr>
          <w:rFonts w:hint="eastAsia"/>
        </w:rPr>
        <w:t>、</w:t>
      </w:r>
      <w:r w:rsidR="00AB24AA">
        <w:rPr>
          <w:rFonts w:hint="eastAsia"/>
        </w:rPr>
        <w:t>竖直小条纹去除</w:t>
      </w:r>
    </w:p>
    <w:p w14:paraId="18A90319" w14:textId="50C3B80E" w:rsidR="00AB24AA" w:rsidRDefault="001541EA">
      <w:r>
        <w:rPr>
          <w:noProof/>
        </w:rPr>
        <w:lastRenderedPageBreak/>
        <w:drawing>
          <wp:inline distT="0" distB="0" distL="0" distR="0" wp14:anchorId="738A6DBE" wp14:editId="7B9FE5E6">
            <wp:extent cx="5274310" cy="2116455"/>
            <wp:effectExtent l="0" t="0" r="254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1164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F78D3B0" w14:textId="595E08A3" w:rsidR="00C44CB0" w:rsidRDefault="00C44CB0"/>
    <w:p w14:paraId="077E3F3E" w14:textId="3BB211E9" w:rsidR="00C44CB0" w:rsidRDefault="00C44CB0">
      <w:r>
        <w:rPr>
          <w:rFonts w:hint="eastAsia"/>
        </w:rPr>
        <w:t>3</w:t>
      </w:r>
      <w:r>
        <w:rPr>
          <w:rFonts w:hint="eastAsia"/>
        </w:rPr>
        <w:t>、中心横向条纹去除</w:t>
      </w:r>
    </w:p>
    <w:p w14:paraId="3965DF34" w14:textId="5E1564C6" w:rsidR="00C44CB0" w:rsidRDefault="00B45E9D">
      <w:r>
        <w:rPr>
          <w:noProof/>
        </w:rPr>
        <w:drawing>
          <wp:inline distT="0" distB="0" distL="0" distR="0" wp14:anchorId="3CFEB347" wp14:editId="026F9B6E">
            <wp:extent cx="5274310" cy="2105660"/>
            <wp:effectExtent l="0" t="0" r="2540" b="889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1056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5C7E77A" w14:textId="11083493" w:rsidR="004F3C02" w:rsidRDefault="004F3C02"/>
    <w:p w14:paraId="02D5AB9F" w14:textId="3745EF1D" w:rsidR="004F3C02" w:rsidRDefault="00BC0AC8">
      <w:pPr>
        <w:rPr>
          <w:rFonts w:hint="eastAsia"/>
        </w:rPr>
      </w:pPr>
      <w:r>
        <w:rPr>
          <w:noProof/>
        </w:rPr>
        <w:drawing>
          <wp:inline distT="0" distB="0" distL="0" distR="0" wp14:anchorId="782E550E" wp14:editId="608DC656">
            <wp:extent cx="3925792" cy="3001297"/>
            <wp:effectExtent l="0" t="0" r="0" b="889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3962002" cy="30289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F7BB9F2" w14:textId="119C3BD7" w:rsidR="004F3C02" w:rsidRDefault="004F3C02" w:rsidP="00392E09">
      <w:pPr>
        <w:ind w:firstLine="420"/>
      </w:pPr>
      <w:r>
        <w:rPr>
          <w:rFonts w:hint="eastAsia"/>
        </w:rPr>
        <w:t>此时的图像显得比较</w:t>
      </w:r>
      <w:r w:rsidR="0083691C">
        <w:rPr>
          <w:rFonts w:hint="eastAsia"/>
        </w:rPr>
        <w:t>暗</w:t>
      </w:r>
      <w:r>
        <w:rPr>
          <w:rFonts w:hint="eastAsia"/>
        </w:rPr>
        <w:t>，对比度不强</w:t>
      </w:r>
      <w:r w:rsidR="00970E35">
        <w:rPr>
          <w:rFonts w:hint="eastAsia"/>
        </w:rPr>
        <w:t>，因此接下来采用空域的方法对图像进行处理。</w:t>
      </w:r>
    </w:p>
    <w:p w14:paraId="31B0539D" w14:textId="548483D4" w:rsidR="006F3F8F" w:rsidRDefault="006F3F8F"/>
    <w:p w14:paraId="7AC23507" w14:textId="40CFA8BC" w:rsidR="006F3F8F" w:rsidRDefault="006F3F8F">
      <w:r>
        <w:rPr>
          <w:rFonts w:hint="eastAsia"/>
        </w:rPr>
        <w:lastRenderedPageBreak/>
        <w:t>1</w:t>
      </w:r>
      <w:r>
        <w:rPr>
          <w:rFonts w:hint="eastAsia"/>
        </w:rPr>
        <w:t>、直方图处理</w:t>
      </w:r>
    </w:p>
    <w:p w14:paraId="7988FC00" w14:textId="3D21A8A5" w:rsidR="00D44800" w:rsidRDefault="00D44800" w:rsidP="004F7E03">
      <w:pPr>
        <w:ind w:firstLine="420"/>
      </w:pPr>
      <w:r>
        <w:rPr>
          <w:rFonts w:hint="eastAsia"/>
        </w:rPr>
        <w:t>如图所示</w:t>
      </w:r>
      <w:r w:rsidR="003C21B4">
        <w:rPr>
          <w:rFonts w:hint="eastAsia"/>
        </w:rPr>
        <w:t>的</w:t>
      </w:r>
      <w:r>
        <w:rPr>
          <w:rFonts w:hint="eastAsia"/>
        </w:rPr>
        <w:t>是</w:t>
      </w:r>
      <w:r w:rsidR="00E2614C">
        <w:rPr>
          <w:rFonts w:hint="eastAsia"/>
        </w:rPr>
        <w:t>经过上述</w:t>
      </w:r>
      <w:r>
        <w:rPr>
          <w:rFonts w:hint="eastAsia"/>
        </w:rPr>
        <w:t>频域滤波后的直方图</w:t>
      </w:r>
      <w:r w:rsidR="00C53A9D">
        <w:rPr>
          <w:rFonts w:hint="eastAsia"/>
        </w:rPr>
        <w:t>，从直方图中可以看出大多数像素点的灰度值处于</w:t>
      </w:r>
      <w:r w:rsidR="00C53A9D">
        <w:rPr>
          <w:rFonts w:hint="eastAsia"/>
        </w:rPr>
        <w:t>8</w:t>
      </w:r>
      <w:r w:rsidR="00C53A9D">
        <w:t>0</w:t>
      </w:r>
      <w:r w:rsidR="00C53A9D">
        <w:rPr>
          <w:rFonts w:hint="eastAsia"/>
        </w:rPr>
        <w:t>到</w:t>
      </w:r>
      <w:r w:rsidR="00C53A9D">
        <w:rPr>
          <w:rFonts w:hint="eastAsia"/>
        </w:rPr>
        <w:t>1</w:t>
      </w:r>
      <w:r w:rsidR="00C53A9D">
        <w:t>40</w:t>
      </w:r>
      <w:r w:rsidR="00C53A9D">
        <w:rPr>
          <w:rFonts w:hint="eastAsia"/>
        </w:rPr>
        <w:t>之间</w:t>
      </w:r>
      <w:r w:rsidR="006E1A06">
        <w:rPr>
          <w:rFonts w:hint="eastAsia"/>
        </w:rPr>
        <w:t>，因此整体的图像对比度不那么强</w:t>
      </w:r>
      <w:r w:rsidR="006879B6">
        <w:rPr>
          <w:rFonts w:hint="eastAsia"/>
        </w:rPr>
        <w:t>，显得</w:t>
      </w:r>
      <w:r w:rsidR="00E8005C">
        <w:rPr>
          <w:rFonts w:hint="eastAsia"/>
        </w:rPr>
        <w:t>也</w:t>
      </w:r>
      <w:r w:rsidR="006879B6">
        <w:rPr>
          <w:rFonts w:hint="eastAsia"/>
        </w:rPr>
        <w:t>比较暗。</w:t>
      </w:r>
    </w:p>
    <w:p w14:paraId="6D84049E" w14:textId="2A379953" w:rsidR="00D44800" w:rsidRDefault="00D44800">
      <w:r>
        <w:rPr>
          <w:noProof/>
        </w:rPr>
        <w:drawing>
          <wp:inline distT="0" distB="0" distL="0" distR="0" wp14:anchorId="0C50DCCF" wp14:editId="21868601">
            <wp:extent cx="5274310" cy="2588260"/>
            <wp:effectExtent l="0" t="0" r="2540" b="254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882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201C78A" w14:textId="0950D06E" w:rsidR="007B6B92" w:rsidRDefault="007B6B92"/>
    <w:p w14:paraId="7C58B086" w14:textId="7178F718" w:rsidR="007B6B92" w:rsidRDefault="007B6B92"/>
    <w:p w14:paraId="48AC3BA5" w14:textId="78076C17" w:rsidR="007B6B92" w:rsidRDefault="008F526D">
      <w:pPr>
        <w:rPr>
          <w:rFonts w:hint="eastAsia"/>
        </w:rPr>
      </w:pPr>
      <w:r>
        <w:rPr>
          <w:rFonts w:hint="eastAsia"/>
        </w:rPr>
        <w:t>2</w:t>
      </w:r>
      <w:r>
        <w:rPr>
          <w:rFonts w:hint="eastAsia"/>
        </w:rPr>
        <w:t>、图像增强</w:t>
      </w:r>
    </w:p>
    <w:sectPr w:rsidR="007B6B92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93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3643F"/>
    <w:rsid w:val="00091C0C"/>
    <w:rsid w:val="000D2BAB"/>
    <w:rsid w:val="001541EA"/>
    <w:rsid w:val="00240A4C"/>
    <w:rsid w:val="00272D5B"/>
    <w:rsid w:val="002C2BFB"/>
    <w:rsid w:val="003760BE"/>
    <w:rsid w:val="0039090E"/>
    <w:rsid w:val="00392E09"/>
    <w:rsid w:val="003B5041"/>
    <w:rsid w:val="003C21B4"/>
    <w:rsid w:val="004A3FD3"/>
    <w:rsid w:val="004F06A7"/>
    <w:rsid w:val="004F3C02"/>
    <w:rsid w:val="004F7E03"/>
    <w:rsid w:val="00605BA2"/>
    <w:rsid w:val="006304F1"/>
    <w:rsid w:val="00673E04"/>
    <w:rsid w:val="006879B6"/>
    <w:rsid w:val="006E1A06"/>
    <w:rsid w:val="006F3703"/>
    <w:rsid w:val="006F3F8F"/>
    <w:rsid w:val="00723BBA"/>
    <w:rsid w:val="007B6B92"/>
    <w:rsid w:val="008362AC"/>
    <w:rsid w:val="0083691C"/>
    <w:rsid w:val="00853716"/>
    <w:rsid w:val="008909F8"/>
    <w:rsid w:val="008E7B06"/>
    <w:rsid w:val="008F526D"/>
    <w:rsid w:val="00905D78"/>
    <w:rsid w:val="00970E35"/>
    <w:rsid w:val="00982CA1"/>
    <w:rsid w:val="00AB2088"/>
    <w:rsid w:val="00AB24AA"/>
    <w:rsid w:val="00B45E9D"/>
    <w:rsid w:val="00BC0AC8"/>
    <w:rsid w:val="00C44CB0"/>
    <w:rsid w:val="00C53A9D"/>
    <w:rsid w:val="00C83401"/>
    <w:rsid w:val="00CC4A10"/>
    <w:rsid w:val="00D44800"/>
    <w:rsid w:val="00E2614C"/>
    <w:rsid w:val="00E71106"/>
    <w:rsid w:val="00E8005C"/>
    <w:rsid w:val="00E90432"/>
    <w:rsid w:val="00ED270C"/>
    <w:rsid w:val="00EF7459"/>
    <w:rsid w:val="00F2515B"/>
    <w:rsid w:val="00F3643F"/>
    <w:rsid w:val="00F46D77"/>
    <w:rsid w:val="00FA52C1"/>
    <w:rsid w:val="00FA7F9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6DD8BE4D"/>
  <w15:chartTrackingRefBased/>
  <w15:docId w15:val="{C28FB792-6B76-4944-BDFE-2D2C21D85DD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宋体" w:hAnsi="Times New Roman" w:cs="Times New Roman"/>
        <w:kern w:val="2"/>
        <w:sz w:val="24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13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Drawing1.vsdx"/><Relationship Id="rId12" Type="http://schemas.openxmlformats.org/officeDocument/2006/relationships/image" Target="media/image7.png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11" Type="http://schemas.openxmlformats.org/officeDocument/2006/relationships/image" Target="media/image6.png"/><Relationship Id="rId5" Type="http://schemas.openxmlformats.org/officeDocument/2006/relationships/package" Target="embeddings/Microsoft_Visio_Drawing.vsdx"/><Relationship Id="rId10" Type="http://schemas.openxmlformats.org/officeDocument/2006/relationships/image" Target="media/image5.png"/><Relationship Id="rId4" Type="http://schemas.openxmlformats.org/officeDocument/2006/relationships/image" Target="media/image1.emf"/><Relationship Id="rId9" Type="http://schemas.openxmlformats.org/officeDocument/2006/relationships/image" Target="media/image4.png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51</TotalTime>
  <Pages>4</Pages>
  <Words>71</Words>
  <Characters>409</Characters>
  <Application>Microsoft Office Word</Application>
  <DocSecurity>0</DocSecurity>
  <Lines>3</Lines>
  <Paragraphs>1</Paragraphs>
  <ScaleCrop>false</ScaleCrop>
  <Company/>
  <LinksUpToDate>false</LinksUpToDate>
  <CharactersWithSpaces>47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i Yue</dc:creator>
  <cp:keywords/>
  <dc:description/>
  <cp:lastModifiedBy>Li Yue</cp:lastModifiedBy>
  <cp:revision>45</cp:revision>
  <dcterms:created xsi:type="dcterms:W3CDTF">2021-12-02T08:15:00Z</dcterms:created>
  <dcterms:modified xsi:type="dcterms:W3CDTF">2021-12-02T16:09:00Z</dcterms:modified>
</cp:coreProperties>
</file>